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3A6602BE" w:rsidR="001840FE" w:rsidRDefault="001840FE" w:rsidP="001840FE">
      <w:pPr>
        <w:pStyle w:val="a7"/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91pt" o:ole="">
            <v:imagedata r:id="rId5" o:title=""/>
          </v:shape>
          <o:OLEObject Type="Embed" ProgID="Visio.Drawing.15" ShapeID="_x0000_i1025" DrawAspect="Content" ObjectID="_1617806587" r:id="rId6"/>
        </w:object>
      </w:r>
    </w:p>
    <w:p w14:paraId="76840B83" w14:textId="77777777" w:rsidR="00FA72E2" w:rsidRPr="001840FE" w:rsidRDefault="00FA72E2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7D2FCAA4" w14:textId="5F2345EB" w:rsidR="001840FE" w:rsidRDefault="00B77EF3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E2B0D" w14:textId="771BFEED" w:rsidR="00FA72E2" w:rsidRDefault="00FA72E2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80FBAF2" w14:textId="5E83784E" w:rsidR="0084550D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AB307C" w14:textId="77777777" w:rsidR="0084550D" w:rsidRPr="00FA72E2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67C0E16B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775" w:dyaOrig="7426" w14:anchorId="301D0E12">
          <v:shape id="_x0000_i1026" type="#_x0000_t75" style="width:426pt;height:213.75pt" o:ole="">
            <v:imagedata r:id="rId8" o:title=""/>
          </v:shape>
          <o:OLEObject Type="Embed" ProgID="Visio.Drawing.15" ShapeID="_x0000_i1026" DrawAspect="Content" ObjectID="_1617806588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666FF151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3846" w:dyaOrig="6541" w14:anchorId="47118916">
          <v:shape id="_x0000_i1027" type="#_x0000_t75" style="width:413.25pt;height:195pt" o:ole="">
            <v:imagedata r:id="rId10" o:title=""/>
          </v:shape>
          <o:OLEObject Type="Embed" ProgID="Visio.Drawing.15" ShapeID="_x0000_i1027" DrawAspect="Content" ObjectID="_1617806589" r:id="rId11"/>
        </w:object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7680A44" w14:textId="2E4B8972" w:rsidR="001840FE" w:rsidRPr="00FA72E2" w:rsidRDefault="001840FE" w:rsidP="00FA72E2">
      <w:pPr>
        <w:pStyle w:val="a7"/>
      </w:pPr>
      <w:r>
        <w:object w:dxaOrig="11295" w:dyaOrig="7801" w14:anchorId="58D80052">
          <v:shape id="_x0000_i1028" type="#_x0000_t75" style="width:357.75pt;height:208.5pt" o:ole="">
            <v:imagedata r:id="rId12" o:title=""/>
          </v:shape>
          <o:OLEObject Type="Embed" ProgID="Visio.Drawing.15" ShapeID="_x0000_i1028" DrawAspect="Content" ObjectID="_1617806590" r:id="rId13"/>
        </w:object>
      </w:r>
    </w:p>
    <w:p w14:paraId="27267831" w14:textId="52FA2580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17D731E" w14:textId="0C000066" w:rsidR="004F053C" w:rsidRDefault="0084550D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object w:dxaOrig="9181" w:dyaOrig="4996" w14:anchorId="1CA24520">
          <v:shape id="_x0000_i1032" type="#_x0000_t75" style="width:451.5pt;height:245.25pt" o:ole="">
            <v:imagedata r:id="rId14" o:title=""/>
          </v:shape>
          <o:OLEObject Type="Embed" ProgID="Visio.Drawing.15" ShapeID="_x0000_i1032" DrawAspect="Content" ObjectID="_1617806591" r:id="rId15"/>
        </w:object>
      </w:r>
    </w:p>
    <w:p w14:paraId="24CD0E95" w14:textId="77777777" w:rsidR="00FA72E2" w:rsidRPr="00D05A9D" w:rsidRDefault="00FA72E2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D8AEAB" w14:textId="6F899C65" w:rsidR="001840FE" w:rsidRDefault="001840FE" w:rsidP="001840FE">
      <w:pPr>
        <w:pStyle w:val="a7"/>
      </w:pPr>
      <w:r>
        <w:object w:dxaOrig="15661" w:dyaOrig="9871" w14:anchorId="017C047A">
          <v:shape id="_x0000_i1029" type="#_x0000_t75" style="width:423pt;height:266.25pt" o:ole="">
            <v:imagedata r:id="rId16" o:title=""/>
          </v:shape>
          <o:OLEObject Type="Embed" ProgID="Visio.Drawing.15" ShapeID="_x0000_i1029" DrawAspect="Content" ObjectID="_1617806592" r:id="rId17"/>
        </w:object>
      </w:r>
    </w:p>
    <w:p w14:paraId="0D41C515" w14:textId="2F3269CE" w:rsidR="0084550D" w:rsidRDefault="0084550D" w:rsidP="001840FE">
      <w:pPr>
        <w:pStyle w:val="a7"/>
      </w:pPr>
    </w:p>
    <w:p w14:paraId="3C11E000" w14:textId="14CB2383" w:rsidR="0084550D" w:rsidRDefault="0084550D" w:rsidP="001840FE">
      <w:pPr>
        <w:pStyle w:val="a7"/>
      </w:pPr>
    </w:p>
    <w:p w14:paraId="501E2551" w14:textId="2F8A6E44" w:rsidR="0084550D" w:rsidRDefault="0084550D" w:rsidP="001840FE">
      <w:pPr>
        <w:pStyle w:val="a7"/>
      </w:pPr>
    </w:p>
    <w:p w14:paraId="6CB4F85F" w14:textId="75A95443" w:rsidR="0084550D" w:rsidRDefault="0084550D" w:rsidP="001840FE">
      <w:pPr>
        <w:pStyle w:val="a7"/>
      </w:pPr>
    </w:p>
    <w:p w14:paraId="7C128300" w14:textId="6D389028" w:rsidR="0084550D" w:rsidRDefault="0084550D" w:rsidP="001840FE">
      <w:pPr>
        <w:pStyle w:val="a7"/>
      </w:pPr>
    </w:p>
    <w:p w14:paraId="2DFF43CC" w14:textId="77777777" w:rsidR="0084550D" w:rsidRDefault="0084550D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bookmarkStart w:id="0" w:name="_GoBack"/>
      <w:bookmarkEnd w:id="0"/>
    </w:p>
    <w:p w14:paraId="7EDBC945" w14:textId="7516D249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активности</w:t>
      </w:r>
      <w:r w:rsidR="00D05A9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78E339B" w14:textId="69B53C53" w:rsidR="00D05A9D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7CBDB4A" wp14:editId="6803759A">
            <wp:extent cx="4476750" cy="5604242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4" cy="562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81FF4" w14:textId="77777777" w:rsidR="00FA72E2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2CBEEE" w14:textId="514CB1DF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</w:t>
      </w:r>
      <w:r w:rsidR="00FA72E2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4D4F9CFC" w14:textId="12FAD4FC" w:rsidR="0035159B" w:rsidRPr="00FA72E2" w:rsidRDefault="0084550D" w:rsidP="0035159B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862F0DD" wp14:editId="63CEE382">
            <wp:extent cx="5734050" cy="2228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5AC3" w14:textId="77777777" w:rsidR="00FA72E2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А также схема базы данных:</w:t>
      </w:r>
    </w:p>
    <w:p w14:paraId="5BDBF91A" w14:textId="50933506" w:rsidR="00B07047" w:rsidRPr="00794AFC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216" w:dyaOrig="19515" w14:anchorId="0747FA2F">
          <v:shape id="_x0000_i1030" type="#_x0000_t75" style="width:392.25pt;height:473.25pt" o:ole="">
            <v:imagedata r:id="rId20" o:title=""/>
          </v:shape>
          <o:OLEObject Type="Embed" ProgID="Visio.Drawing.15" ShapeID="_x0000_i1030" DrawAspect="Content" ObjectID="_1617806593" r:id="rId21"/>
        </w:object>
      </w:r>
    </w:p>
    <w:sectPr w:rsidR="00B07047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15D9B"/>
    <w:rsid w:val="001840FE"/>
    <w:rsid w:val="002B0A0D"/>
    <w:rsid w:val="00315D9B"/>
    <w:rsid w:val="0035159B"/>
    <w:rsid w:val="003734A6"/>
    <w:rsid w:val="004F053C"/>
    <w:rsid w:val="006B4E45"/>
    <w:rsid w:val="00794AFC"/>
    <w:rsid w:val="007B57E2"/>
    <w:rsid w:val="007D095D"/>
    <w:rsid w:val="0084550D"/>
    <w:rsid w:val="00B07047"/>
    <w:rsid w:val="00B77EF3"/>
    <w:rsid w:val="00D05A9D"/>
    <w:rsid w:val="00D954FE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6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7</Pages>
  <Words>515</Words>
  <Characters>294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лексей железной</cp:lastModifiedBy>
  <cp:revision>9</cp:revision>
  <dcterms:created xsi:type="dcterms:W3CDTF">2019-03-27T07:33:00Z</dcterms:created>
  <dcterms:modified xsi:type="dcterms:W3CDTF">2019-04-26T14:57:00Z</dcterms:modified>
</cp:coreProperties>
</file>